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7A52F9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EE1D14" w:rsidRPr="005B56B4" w:rsidRDefault="00EE1D1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EE1D14" w:rsidRPr="008A0169" w:rsidRDefault="00EE1D1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EE1D14" w:rsidRPr="00A46548" w:rsidRDefault="00EE1D1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EE1D14" w:rsidRPr="002E164A" w:rsidRDefault="00EE1D1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EE1D14" w:rsidRPr="00A46548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7A52F9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A52F9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EE1D14" w:rsidRPr="00A4547B" w:rsidRDefault="00EE1D14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A52F9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EE1D14" w:rsidRPr="00BC5374" w:rsidRDefault="00EE1D1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A52F9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EE1D14" w:rsidRPr="004B0B6C" w:rsidRDefault="00EE1D1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Versión 1.</w:t>
          </w:r>
          <w:bookmarkEnd w:id="8"/>
          <w:bookmarkEnd w:id="9"/>
          <w:bookmarkEnd w:id="10"/>
          <w:bookmarkEnd w:id="11"/>
          <w:bookmarkEnd w:id="12"/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_1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lang w:val="en-US"/>
                  </w:rPr>
                  <w:t>1.</w:t>
                </w:r>
                <w:r w:rsidR="00B259DA">
                  <w:rPr>
                    <w:rFonts w:asciiTheme="minorHAnsi" w:hAnsiTheme="minorHAnsi" w:cstheme="minorHAnsi"/>
                    <w:szCs w:val="22"/>
                    <w:lang w:val="en-US"/>
                  </w:rPr>
                  <w:t>2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B595D" w:rsidRDefault="007A52F9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64944477" w:history="1">
                <w:r w:rsidR="00AB595D" w:rsidRPr="00342E1A">
                  <w:rPr>
                    <w:rStyle w:val="Hipervnculo"/>
                    <w:noProof/>
                  </w:rPr>
                  <w:t>1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</w:rPr>
                  <w:t>Introducc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8" w:history="1">
                <w:r w:rsidR="00AB595D" w:rsidRPr="00342E1A">
                  <w:rPr>
                    <w:rStyle w:val="Hipervnculo"/>
                    <w:noProof/>
                    <w:lang w:val="es-ES"/>
                  </w:rPr>
                  <w:t>2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0" w:history="1">
                <w:r w:rsidR="00AB595D" w:rsidRPr="00342E1A">
                  <w:rPr>
                    <w:rStyle w:val="Hipervnculo"/>
                    <w:noProof/>
                  </w:rPr>
                  <w:t>CU 09 – Generar Presupuest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5" w:history="1">
                <w:r w:rsidR="00AB595D" w:rsidRPr="00342E1A">
                  <w:rPr>
                    <w:rStyle w:val="Hipervnculo"/>
                    <w:noProof/>
                  </w:rPr>
                  <w:t>CU 01 – Abrir Ses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6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7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8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0" w:history="1">
                <w:r w:rsidR="00AB595D" w:rsidRPr="00342E1A">
                  <w:rPr>
                    <w:rStyle w:val="Hipervnculo"/>
                    <w:noProof/>
                  </w:rPr>
                  <w:t>CU 77 – Registrar Piez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7A52F9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64944477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7A52F9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64944478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28276F" w:rsidRDefault="0028276F" w:rsidP="0028276F">
      <w:pPr>
        <w:pStyle w:val="Ttulo2"/>
      </w:pPr>
      <w:bookmarkStart w:id="22" w:name="_Toc264944479"/>
      <w:r>
        <w:t>D</w:t>
      </w:r>
      <w:r w:rsidR="00B259DA">
        <w:t>efinición de Casos de Prueba</w:t>
      </w:r>
      <w:bookmarkEnd w:id="22"/>
    </w:p>
    <w:p w:rsidR="00B259DA" w:rsidRDefault="00B259DA">
      <w:pPr>
        <w:jc w:val="left"/>
        <w:rPr>
          <w:lang w:val="en-US" w:bidi="en-US"/>
        </w:rPr>
      </w:pPr>
    </w:p>
    <w:p w:rsidR="00B259DA" w:rsidRDefault="00B259DA" w:rsidP="00B259DA">
      <w:pPr>
        <w:pStyle w:val="Ttulo3"/>
      </w:pPr>
      <w:bookmarkStart w:id="23" w:name="_Toc264944480"/>
      <w:r>
        <w:t>CU 09 – Generar Presupuesto</w:t>
      </w:r>
      <w:bookmarkEnd w:id="23"/>
    </w:p>
    <w:p w:rsidR="00B259DA" w:rsidRPr="00B259DA" w:rsidRDefault="00B259DA" w:rsidP="00B259DA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B259DA" w:rsidTr="00B259D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B259DA" w:rsidTr="00B259DA">
        <w:trPr>
          <w:trHeight w:val="285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B259DA" w:rsidTr="00B259DA">
        <w:trPr>
          <w:cantSplit/>
          <w:trHeight w:val="283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B259DA" w:rsidTr="00B259DA">
        <w:trPr>
          <w:trHeight w:val="211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B259DA" w:rsidTr="00B259DA">
        <w:trPr>
          <w:cantSplit/>
          <w:trHeight w:val="283"/>
        </w:trPr>
        <w:tc>
          <w:tcPr>
            <w:tcW w:w="6224" w:type="dxa"/>
            <w:gridSpan w:val="3"/>
          </w:tcPr>
          <w:p w:rsidR="00B259DA" w:rsidRDefault="00B259DA" w:rsidP="00B259D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B259DA" w:rsidRDefault="00B259DA" w:rsidP="00B259DA">
            <w:pPr>
              <w:pStyle w:val="Plantilla"/>
            </w:pPr>
            <w:r>
              <w:t>Actor Secundario: no aplica</w:t>
            </w:r>
          </w:p>
        </w:tc>
      </w:tr>
      <w:tr w:rsidR="00B259DA" w:rsidTr="00B259DA">
        <w:trPr>
          <w:trHeight w:val="28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B259DA" w:rsidTr="00B259DA">
        <w:trPr>
          <w:trHeight w:val="496"/>
        </w:trPr>
        <w:tc>
          <w:tcPr>
            <w:tcW w:w="10276" w:type="dxa"/>
            <w:gridSpan w:val="6"/>
          </w:tcPr>
          <w:p w:rsidR="00B259DA" w:rsidRPr="00457C54" w:rsidRDefault="00B259DA" w:rsidP="00B259D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B259DA" w:rsidTr="00B259DA">
        <w:trPr>
          <w:trHeight w:val="297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Precondiciones: No aplica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 w:val="restart"/>
          </w:tcPr>
          <w:p w:rsidR="00B259DA" w:rsidRDefault="00B259DA" w:rsidP="00B259DA">
            <w:pPr>
              <w:pStyle w:val="Plantilla"/>
            </w:pPr>
            <w:r>
              <w:t>Post</w:t>
            </w:r>
          </w:p>
          <w:p w:rsidR="00B259DA" w:rsidRDefault="00B259DA" w:rsidP="00B259D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B259DA" w:rsidRPr="004E6474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B259DA" w:rsidTr="00B259D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B259DA" w:rsidTr="00B259DA">
        <w:trPr>
          <w:cantSplit/>
          <w:trHeight w:val="7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B259DA" w:rsidRPr="001A6DE5" w:rsidRDefault="00B259DA" w:rsidP="00B259D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B259DA" w:rsidRPr="00A74CFB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B259DA" w:rsidRPr="006E3F76" w:rsidRDefault="00B259DA" w:rsidP="00B259DA">
            <w:pPr>
              <w:pStyle w:val="Plantilla"/>
              <w:rPr>
                <w:b/>
              </w:rPr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  <w:r>
              <w:t>7.A El RC desea consultar la Disponibilidad Horaria.</w:t>
            </w:r>
          </w:p>
          <w:p w:rsidR="00B259DA" w:rsidRPr="00D10003" w:rsidRDefault="00B259DA" w:rsidP="00B259D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B259DA" w:rsidRDefault="00B259DA" w:rsidP="00B259DA">
            <w:pPr>
              <w:pStyle w:val="Plantilla"/>
            </w:pPr>
            <w:r>
              <w:t>8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 w:rsidR="00EB45C6"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  <w:r w:rsidRPr="00D107F9">
              <w:t>10.A El sistema no encuentra un detalle de procedimientos de control de calidad para el presupuesto del pedido seleccionado.</w:t>
            </w:r>
          </w:p>
          <w:p w:rsidR="00D107F9" w:rsidRPr="0076016B" w:rsidRDefault="00D107F9" w:rsidP="00D107F9">
            <w:pPr>
              <w:pStyle w:val="Plantilla"/>
              <w:rPr>
                <w:b/>
              </w:rPr>
            </w:pPr>
            <w:r w:rsidRPr="00D107F9">
              <w:t>10.A.1 El sistema informa la situación.</w:t>
            </w:r>
            <w:r w:rsidR="0076016B">
              <w:t xml:space="preserve"> </w:t>
            </w:r>
            <w:r w:rsidR="0076016B">
              <w:rPr>
                <w:b/>
              </w:rPr>
              <w:t>ES10A1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0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D107F9" w:rsidRDefault="00D107F9" w:rsidP="00D107F9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  <w:r w:rsidRPr="00D107F9">
              <w:t>12.A El sistema no encuentra un detalle de Materia Prima para el presupuesto del pedido seleccionado.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2.A.1 El sistema informa la situación.</w:t>
            </w:r>
            <w:r w:rsidR="0076016B">
              <w:t xml:space="preserve"> </w:t>
            </w:r>
            <w:r w:rsidR="0076016B">
              <w:rPr>
                <w:b/>
              </w:rPr>
              <w:t xml:space="preserve"> ES12A1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2.A.2 Se cancela el caso de uso.</w:t>
            </w: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D107F9" w:rsidRDefault="00D107F9" w:rsidP="00D107F9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  <w:r w:rsidRPr="00D107F9">
              <w:t>13.A El sistema no encuentra el precio de las materias Primas incluidas en el detalle.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3.A.1 El sistema informa la situación.</w:t>
            </w:r>
            <w:r w:rsidR="0076016B">
              <w:t xml:space="preserve"> </w:t>
            </w:r>
            <w:r w:rsidR="0076016B">
              <w:rPr>
                <w:b/>
              </w:rPr>
              <w:t xml:space="preserve"> ES13A1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3.A.2 Se cancela el caso de uso.</w:t>
            </w: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D107F9" w:rsidRDefault="00D107F9" w:rsidP="00D107F9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D107F9" w:rsidRDefault="00D107F9" w:rsidP="00D107F9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 w:rsidR="00EB45C6"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</w:rPr>
            </w:pPr>
            <w:r w:rsidRPr="00D107F9">
              <w:lastRenderedPageBreak/>
              <w:t>17. El RC no desea registrar un pedido de Cotización de Trabajo.</w:t>
            </w:r>
            <w:r w:rsidR="00EB45C6">
              <w:t xml:space="preserve"> </w:t>
            </w:r>
            <w:r w:rsidR="00EB45C6"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  <w:r w:rsidRPr="00D107F9">
              <w:t>17.A El RC desea registrar un pedido de Cotización de Trabajo.</w:t>
            </w:r>
          </w:p>
          <w:p w:rsidR="00D107F9" w:rsidRPr="00D107F9" w:rsidRDefault="00D107F9" w:rsidP="00D107F9">
            <w:pPr>
              <w:pStyle w:val="Plantilla"/>
              <w:rPr>
                <w:b/>
              </w:rPr>
            </w:pPr>
            <w:r w:rsidRPr="00D107F9">
              <w:t xml:space="preserve">17.A.1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 w:rsidR="00EB45C6">
              <w:rPr>
                <w:b/>
              </w:rPr>
              <w:t xml:space="preserve"> EA17A1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7.A.2 El sistema verifica si se registró un pedido y es así.</w:t>
            </w:r>
            <w:r w:rsidR="00EB45C6">
              <w:t xml:space="preserve"> </w:t>
            </w:r>
            <w:r w:rsidR="00EB45C6">
              <w:rPr>
                <w:b/>
              </w:rPr>
              <w:t xml:space="preserve"> EA17A2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7.A.3. El pedido no se registró.</w:t>
            </w:r>
            <w:r w:rsidR="00EB45C6">
              <w:t xml:space="preserve"> </w:t>
            </w:r>
            <w:r w:rsidR="00EB45C6">
              <w:rPr>
                <w:b/>
              </w:rPr>
              <w:t xml:space="preserve"> EA17A3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17.A.4. El sistema informa la situación.</w:t>
            </w:r>
            <w:r w:rsidR="00EB45C6">
              <w:t xml:space="preserve"> </w:t>
            </w:r>
            <w:r w:rsidR="00EB45C6">
              <w:rPr>
                <w:b/>
              </w:rPr>
              <w:t xml:space="preserve"> EA17A4</w:t>
            </w: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 w:rsidR="00EB45C6">
              <w:rPr>
                <w:lang w:val="es-ES_tradnl"/>
              </w:rPr>
              <w:t xml:space="preserve"> </w:t>
            </w:r>
            <w:r w:rsidR="00EB45C6"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  <w:rPr>
                <w:lang w:val="es-ES_tradnl"/>
              </w:rPr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 w:rsidR="00EB45C6">
              <w:rPr>
                <w:lang w:val="es-ES_tradnl"/>
              </w:rPr>
              <w:t xml:space="preserve"> </w:t>
            </w:r>
            <w:r w:rsidR="00EB45C6"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  <w:rPr>
                <w:lang w:val="es-ES_tradnl"/>
              </w:rPr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 w:rsidR="00EB45C6">
              <w:t xml:space="preserve"> </w:t>
            </w:r>
            <w:r w:rsidR="00EB45C6"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 w:rsidR="00EB45C6">
              <w:t xml:space="preserve"> </w:t>
            </w:r>
            <w:r w:rsidR="00EB45C6"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</w:rPr>
            </w:pPr>
            <w:r w:rsidRPr="00D107F9">
              <w:t>22. El RC confirma la registración del presupuesto.</w:t>
            </w:r>
            <w:r w:rsidR="00EB45C6">
              <w:t xml:space="preserve"> </w:t>
            </w:r>
            <w:r w:rsidR="00EB45C6"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  <w:r w:rsidRPr="00D107F9">
              <w:t>22.A. El RC no confirma la registración del Presupuesto.</w:t>
            </w:r>
          </w:p>
          <w:p w:rsidR="00D107F9" w:rsidRPr="00EB45C6" w:rsidRDefault="00D107F9" w:rsidP="00D107F9">
            <w:pPr>
              <w:pStyle w:val="Plantilla"/>
              <w:rPr>
                <w:b/>
              </w:rPr>
            </w:pPr>
            <w:r w:rsidRPr="00D107F9">
              <w:t>22.A.1 El sistema informa la situación.</w:t>
            </w:r>
            <w:r w:rsidR="00EB45C6">
              <w:t xml:space="preserve"> </w:t>
            </w:r>
            <w:r w:rsidR="00EB45C6">
              <w:rPr>
                <w:b/>
              </w:rPr>
              <w:t>EA22A1</w:t>
            </w:r>
          </w:p>
          <w:p w:rsidR="00D107F9" w:rsidRPr="00D107F9" w:rsidRDefault="00D107F9" w:rsidP="00D107F9">
            <w:pPr>
              <w:pStyle w:val="Plantilla"/>
            </w:pPr>
            <w:r w:rsidRPr="00D107F9">
              <w:t>22.A.2 Se cancela el caso de uso.</w:t>
            </w: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 w:rsidR="00EB45C6">
              <w:rPr>
                <w:lang w:val="es-ES_tradnl"/>
              </w:rPr>
              <w:t xml:space="preserve">. </w:t>
            </w:r>
            <w:r w:rsidR="00EB45C6"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EB45C6" w:rsidRDefault="00D107F9" w:rsidP="00D107F9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 w:rsidR="00EB45C6">
              <w:rPr>
                <w:lang w:val="es-ES_tradnl"/>
              </w:rPr>
              <w:t xml:space="preserve"> </w:t>
            </w:r>
            <w:r w:rsidR="00EB45C6"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D107F9" w:rsidRPr="00D107F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D107F9" w:rsidRPr="00D107F9" w:rsidRDefault="00D107F9" w:rsidP="00D107F9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D107F9" w:rsidRPr="00D107F9" w:rsidRDefault="00D107F9" w:rsidP="00D107F9">
            <w:pPr>
              <w:pStyle w:val="Plantilla"/>
            </w:pP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B259DA" w:rsidRPr="001D4356" w:rsidRDefault="00B259DA" w:rsidP="00B259D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B259DA" w:rsidRDefault="00B259DA" w:rsidP="00B259D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donde se incluye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al que extiende: no aplica</w:t>
            </w:r>
          </w:p>
        </w:tc>
      </w:tr>
      <w:tr w:rsidR="00B259DA" w:rsidTr="00B259D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B259DA" w:rsidRPr="0047464E" w:rsidRDefault="00B259DA" w:rsidP="00B259D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B259DA" w:rsidTr="00B259DA">
        <w:trPr>
          <w:trHeight w:val="90"/>
        </w:trPr>
        <w:tc>
          <w:tcPr>
            <w:tcW w:w="6314" w:type="dxa"/>
            <w:gridSpan w:val="4"/>
          </w:tcPr>
          <w:p w:rsidR="00B259DA" w:rsidRDefault="00B259DA" w:rsidP="00B259D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B259DA" w:rsidRDefault="00B259DA" w:rsidP="00B259DA">
            <w:pPr>
              <w:pStyle w:val="Plantilla"/>
            </w:pPr>
            <w:r>
              <w:t>Fecha creación:19-06-2010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Archivo:  METALSOFT 2010</w:t>
            </w:r>
          </w:p>
        </w:tc>
      </w:tr>
    </w:tbl>
    <w:p w:rsidR="00721DC1" w:rsidRDefault="00721DC1" w:rsidP="00721DC1"/>
    <w:p w:rsidR="00D107F9" w:rsidRDefault="00D107F9" w:rsidP="00721DC1"/>
    <w:p w:rsidR="00B259DA" w:rsidRPr="00721DC1" w:rsidRDefault="00B259DA" w:rsidP="00721DC1">
      <w:pPr>
        <w:pStyle w:val="Ttulo2"/>
        <w:rPr>
          <w:rFonts w:asciiTheme="majorHAnsi" w:eastAsiaTheme="majorEastAsia" w:hAnsiTheme="majorHAnsi" w:cstheme="majorBidi"/>
          <w:bCs/>
          <w:color w:val="7FD13B" w:themeColor="accent1"/>
          <w:sz w:val="26"/>
          <w:szCs w:val="26"/>
        </w:rPr>
      </w:pPr>
      <w:bookmarkStart w:id="24" w:name="_Toc264944481"/>
      <w:r>
        <w:lastRenderedPageBreak/>
        <w:t>Grafo</w:t>
      </w:r>
      <w:bookmarkEnd w:id="24"/>
    </w:p>
    <w:p w:rsidR="00B259DA" w:rsidRDefault="008D5F95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1.5pt;height:597.75pt" o:ole="">
            <v:imagedata r:id="rId10" o:title=""/>
          </v:shape>
          <o:OLEObject Type="Embed" ProgID="Visio.Drawing.11" ShapeID="_x0000_i1027" DrawAspect="Content" ObjectID="_1344730814" r:id="rId11"/>
        </w:object>
      </w:r>
      <w:r w:rsidR="00B259DA">
        <w:br w:type="page"/>
      </w:r>
    </w:p>
    <w:p w:rsidR="00B259DA" w:rsidRPr="00721DC1" w:rsidRDefault="00B259DA" w:rsidP="00B259DA">
      <w:pPr>
        <w:pStyle w:val="Ttulo2"/>
        <w:rPr>
          <w:lang w:val="es-AR"/>
        </w:rPr>
      </w:pPr>
      <w:bookmarkStart w:id="25" w:name="_Toc264944482"/>
      <w:r w:rsidRPr="00721DC1">
        <w:rPr>
          <w:lang w:val="es-AR"/>
        </w:rPr>
        <w:lastRenderedPageBreak/>
        <w:t>Caminos de prueba</w:t>
      </w:r>
      <w:bookmarkEnd w:id="25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76016B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="0076016B">
              <w:rPr>
                <w:lang w:val="en-US"/>
              </w:rPr>
              <w:t xml:space="preserve"> S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9 </w:t>
            </w:r>
            <w:r w:rsidR="0076016B">
              <w:rPr>
                <w:lang w:val="en-US"/>
              </w:rPr>
              <w:t>– S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</w:t>
            </w:r>
            <w:r>
              <w:rPr>
                <w:lang w:val="en-US"/>
              </w:rPr>
              <w:t>22</w:t>
            </w:r>
            <w:r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– S23 – S24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47464E" w:rsidRDefault="00B259DA" w:rsidP="0076016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="0076016B" w:rsidRPr="006E2274">
              <w:rPr>
                <w:lang w:val="en-US"/>
              </w:rPr>
              <w:t xml:space="preserve"> S8 - S9 - S1</w:t>
            </w:r>
            <w:r w:rsidR="0076016B">
              <w:rPr>
                <w:lang w:val="en-US"/>
              </w:rPr>
              <w:t xml:space="preserve">0 - </w:t>
            </w:r>
            <w:r w:rsidR="0076016B" w:rsidRPr="0047464E">
              <w:rPr>
                <w:lang w:val="en-US"/>
              </w:rPr>
              <w:t>S</w:t>
            </w:r>
            <w:r w:rsidR="0076016B">
              <w:rPr>
                <w:lang w:val="en-US"/>
              </w:rPr>
              <w:t>11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2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3 - S14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15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6 -</w:t>
            </w:r>
            <w:r w:rsidR="0076016B" w:rsidRPr="0047464E">
              <w:rPr>
                <w:lang w:val="en-US"/>
              </w:rPr>
              <w:t xml:space="preserve"> A</w:t>
            </w:r>
            <w:r w:rsidR="0076016B">
              <w:rPr>
                <w:lang w:val="en-US"/>
              </w:rPr>
              <w:t>17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8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9 – S20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21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22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– S23 – S24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="0076016B" w:rsidRPr="006E2274">
              <w:rPr>
                <w:lang w:val="en-US"/>
              </w:rPr>
              <w:t>S8 - S9 - S1</w:t>
            </w:r>
            <w:r w:rsidR="0076016B">
              <w:rPr>
                <w:lang w:val="en-US"/>
              </w:rPr>
              <w:t xml:space="preserve">0 - </w:t>
            </w:r>
            <w:r w:rsidR="0076016B" w:rsidRPr="0047464E">
              <w:rPr>
                <w:lang w:val="en-US"/>
              </w:rPr>
              <w:t>S</w:t>
            </w:r>
            <w:r w:rsidR="0076016B">
              <w:rPr>
                <w:lang w:val="en-US"/>
              </w:rPr>
              <w:t>11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2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3 - S14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15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 xml:space="preserve">16 </w:t>
            </w:r>
            <w:r>
              <w:rPr>
                <w:lang w:val="en-US"/>
              </w:rPr>
              <w:t>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</w:t>
            </w:r>
            <w:r w:rsidR="0076016B">
              <w:rPr>
                <w:lang w:val="en-US"/>
              </w:rPr>
              <w:t>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8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9 – S20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21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22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– S23 – S24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4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="0076016B" w:rsidRPr="006E2274">
              <w:rPr>
                <w:lang w:val="en-US"/>
              </w:rPr>
              <w:t>S8 - S9 - S1</w:t>
            </w:r>
            <w:r w:rsidR="0076016B">
              <w:rPr>
                <w:lang w:val="en-US"/>
              </w:rPr>
              <w:t xml:space="preserve">0 - </w:t>
            </w:r>
            <w:r w:rsidR="0076016B" w:rsidRPr="0047464E">
              <w:rPr>
                <w:lang w:val="en-US"/>
              </w:rPr>
              <w:t>S</w:t>
            </w:r>
            <w:r w:rsidR="0076016B">
              <w:rPr>
                <w:lang w:val="en-US"/>
              </w:rPr>
              <w:t>11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2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3 - S14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15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 xml:space="preserve">16 </w:t>
            </w:r>
            <w:r>
              <w:rPr>
                <w:lang w:val="en-US"/>
              </w:rPr>
              <w:t>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="0076016B">
              <w:rPr>
                <w:lang w:val="en-US"/>
              </w:rPr>
              <w:t xml:space="preserve"> </w:t>
            </w:r>
            <w:r w:rsidR="0076016B" w:rsidRPr="0047464E">
              <w:rPr>
                <w:lang w:val="en-US"/>
              </w:rPr>
              <w:t>S</w:t>
            </w:r>
            <w:r w:rsidR="0076016B">
              <w:rPr>
                <w:lang w:val="en-US"/>
              </w:rPr>
              <w:t>18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9 – S20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21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22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– S23 – S24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="0076016B" w:rsidRPr="006E2274">
              <w:rPr>
                <w:lang w:val="en-US"/>
              </w:rPr>
              <w:t>S8 - S9 - S1</w:t>
            </w:r>
            <w:r w:rsidR="0076016B">
              <w:rPr>
                <w:lang w:val="en-US"/>
              </w:rPr>
              <w:t xml:space="preserve">0 - </w:t>
            </w:r>
            <w:r w:rsidR="0076016B" w:rsidRPr="0047464E">
              <w:rPr>
                <w:lang w:val="en-US"/>
              </w:rPr>
              <w:t>S</w:t>
            </w:r>
            <w:r w:rsidR="0076016B">
              <w:rPr>
                <w:lang w:val="en-US"/>
              </w:rPr>
              <w:t>11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2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3 - S14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15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 xml:space="preserve">16 </w:t>
            </w:r>
            <w:r>
              <w:rPr>
                <w:lang w:val="en-US"/>
              </w:rPr>
              <w:t>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</w:t>
            </w:r>
            <w:r w:rsidR="0076016B">
              <w:rPr>
                <w:lang w:val="en-US"/>
              </w:rPr>
              <w:t>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8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9 – S20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21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22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– S23 – S24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="0076016B" w:rsidRPr="006E2274">
              <w:rPr>
                <w:lang w:val="en-US"/>
              </w:rPr>
              <w:t>S8 - S9 - S1</w:t>
            </w:r>
            <w:r w:rsidR="0076016B">
              <w:rPr>
                <w:lang w:val="en-US"/>
              </w:rPr>
              <w:t xml:space="preserve">0 - </w:t>
            </w:r>
            <w:r w:rsidR="0076016B" w:rsidRPr="0047464E">
              <w:rPr>
                <w:lang w:val="en-US"/>
              </w:rPr>
              <w:t>S</w:t>
            </w:r>
            <w:r w:rsidR="0076016B">
              <w:rPr>
                <w:lang w:val="en-US"/>
              </w:rPr>
              <w:t>11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2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3 - S14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15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 xml:space="preserve">16 </w:t>
            </w:r>
            <w:r>
              <w:rPr>
                <w:lang w:val="en-US"/>
              </w:rPr>
              <w:t>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S17A3 – ES17A4 </w:t>
            </w:r>
            <w:r w:rsidR="0076016B">
              <w:rPr>
                <w:lang w:val="en-US"/>
              </w:rPr>
              <w:t>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8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19 – S20 -</w:t>
            </w:r>
            <w:r w:rsidR="0076016B" w:rsidRPr="0047464E">
              <w:rPr>
                <w:lang w:val="en-US"/>
              </w:rPr>
              <w:t xml:space="preserve"> S</w:t>
            </w:r>
            <w:r w:rsidR="0076016B">
              <w:rPr>
                <w:lang w:val="en-US"/>
              </w:rPr>
              <w:t>21 -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A22</w:t>
            </w:r>
            <w:r w:rsidR="0076016B" w:rsidRPr="0047464E">
              <w:rPr>
                <w:lang w:val="en-US"/>
              </w:rPr>
              <w:t xml:space="preserve"> </w:t>
            </w:r>
            <w:r w:rsidR="0076016B">
              <w:rPr>
                <w:lang w:val="en-US"/>
              </w:rPr>
              <w:t>– S23 – S24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5F3561" w:rsidTr="00B259DA">
        <w:tc>
          <w:tcPr>
            <w:tcW w:w="675" w:type="dxa"/>
          </w:tcPr>
          <w:p w:rsidR="00B259DA" w:rsidRDefault="00B259DA" w:rsidP="00B259DA">
            <w:r>
              <w:t>07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0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1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2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="00DD0F42" w:rsidRPr="006E2274">
              <w:rPr>
                <w:lang w:val="en-US"/>
              </w:rPr>
              <w:t>S8 - S9 - S1</w:t>
            </w:r>
            <w:r w:rsidR="00DD0F42">
              <w:rPr>
                <w:lang w:val="en-US"/>
              </w:rPr>
              <w:t xml:space="preserve">0 -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1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2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3 - S14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A15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6 -</w:t>
            </w:r>
            <w:r w:rsidR="00DD0F42" w:rsidRPr="0047464E">
              <w:rPr>
                <w:lang w:val="en-US"/>
              </w:rPr>
              <w:t xml:space="preserve"> A</w:t>
            </w:r>
            <w:r w:rsidR="00DD0F42">
              <w:rPr>
                <w:lang w:val="en-US"/>
              </w:rPr>
              <w:t>17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8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9 – S20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21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EA2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3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4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5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="00DD0F42">
              <w:rPr>
                <w:lang w:val="en-US"/>
              </w:rPr>
              <w:t xml:space="preserve"> S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A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9 - </w:t>
            </w:r>
            <w:r w:rsidR="00DD0F42">
              <w:rPr>
                <w:lang w:val="en-US"/>
              </w:rPr>
              <w:t>S20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21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EA2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7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8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9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 xml:space="preserve">10 -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1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2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3 - S14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A15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 xml:space="preserve">16 </w:t>
            </w:r>
            <w:r>
              <w:rPr>
                <w:lang w:val="en-US"/>
              </w:rPr>
              <w:t>-</w:t>
            </w:r>
            <w:r w:rsidR="00DD0F42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9 - S20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21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EA2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8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 xml:space="preserve">10 -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1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2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13 - S14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A15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 xml:space="preserve">16 </w:t>
            </w:r>
            <w:r>
              <w:rPr>
                <w:lang w:val="en-US"/>
              </w:rPr>
              <w:t>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9 - S20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21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EA2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9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9 - S20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21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EA2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20</w:t>
            </w:r>
          </w:p>
        </w:tc>
        <w:tc>
          <w:tcPr>
            <w:tcW w:w="8303" w:type="dxa"/>
          </w:tcPr>
          <w:p w:rsidR="00B259DA" w:rsidRPr="0047464E" w:rsidRDefault="00B259DA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</w:t>
            </w:r>
            <w:r w:rsidR="00DD0F42" w:rsidRPr="0047464E">
              <w:rPr>
                <w:lang w:val="en-US"/>
              </w:rPr>
              <w:t>S</w:t>
            </w:r>
            <w:r w:rsidR="00DD0F42">
              <w:rPr>
                <w:lang w:val="en-US"/>
              </w:rPr>
              <w:t>19 - S20 -</w:t>
            </w:r>
            <w:r w:rsidR="00DD0F42" w:rsidRPr="0047464E">
              <w:rPr>
                <w:lang w:val="en-US"/>
              </w:rPr>
              <w:t xml:space="preserve"> S</w:t>
            </w:r>
            <w:r w:rsidR="00DD0F42">
              <w:rPr>
                <w:lang w:val="en-US"/>
              </w:rPr>
              <w:t>21 -</w:t>
            </w:r>
            <w:r w:rsidR="00DD0F42" w:rsidRPr="0047464E">
              <w:rPr>
                <w:lang w:val="en-US"/>
              </w:rPr>
              <w:t xml:space="preserve"> </w:t>
            </w:r>
            <w:r w:rsidR="00DD0F42">
              <w:rPr>
                <w:lang w:val="en-US"/>
              </w:rPr>
              <w:t>EA22A1</w:t>
            </w:r>
          </w:p>
        </w:tc>
      </w:tr>
      <w:tr w:rsidR="00DD0F42" w:rsidRPr="0018286C" w:rsidTr="00B259DA">
        <w:tc>
          <w:tcPr>
            <w:tcW w:w="675" w:type="dxa"/>
          </w:tcPr>
          <w:p w:rsidR="00DD0F42" w:rsidRDefault="00DD0F42" w:rsidP="0056168B">
            <w:r>
              <w:t>21</w:t>
            </w:r>
          </w:p>
        </w:tc>
        <w:tc>
          <w:tcPr>
            <w:tcW w:w="8303" w:type="dxa"/>
          </w:tcPr>
          <w:p w:rsidR="00DD0F42" w:rsidRPr="0047464E" w:rsidRDefault="00DD0F42" w:rsidP="00DD0F4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 xml:space="preserve">11 </w:t>
            </w:r>
            <w:r>
              <w:rPr>
                <w:lang w:val="en-US"/>
              </w:rPr>
              <w:t>–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12 – ES13A1</w:t>
            </w:r>
          </w:p>
        </w:tc>
      </w:tr>
    </w:tbl>
    <w:p w:rsidR="00B259DA" w:rsidRDefault="00B259DA" w:rsidP="00B259DA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B259DA" w:rsidRDefault="00B259DA" w:rsidP="00B259DA">
      <w:pPr>
        <w:pStyle w:val="Ttulo2"/>
      </w:pPr>
      <w:bookmarkStart w:id="26" w:name="_Toc264944483"/>
      <w:r>
        <w:lastRenderedPageBreak/>
        <w:t>Camino positivo</w:t>
      </w:r>
      <w:bookmarkEnd w:id="26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Generar Presupuesto de un pedido de cotización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18286C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1D14" w:rsidRDefault="00EE1D14" w:rsidP="00EE1D14">
            <w:pPr>
              <w:tabs>
                <w:tab w:val="left" w:pos="317"/>
              </w:tabs>
              <w:jc w:val="left"/>
            </w:pPr>
            <w:bookmarkStart w:id="27" w:name="_GoBack"/>
            <w:bookmarkEnd w:id="27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B259DA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1D14" w:rsidRDefault="00EE1D14" w:rsidP="00EE1D14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1D14" w:rsidRDefault="00EE1D14" w:rsidP="00EE1D14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Para pieza nro. 7, nombre cabezal: proceso “rectificado”,  tiempo 10 min.</w:t>
            </w:r>
          </w:p>
          <w:p w:rsidR="00EE1D14" w:rsidRDefault="00EE1D14" w:rsidP="00EE1D14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Para pieza nro. 10 y nro. 7: proceso “ensamblado”, tiempo 2 min; proceso “medir”, tiempo 5 min.</w:t>
            </w:r>
          </w:p>
          <w:p w:rsidR="00EE1D14" w:rsidRDefault="00EE1D14" w:rsidP="00EE1D14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 xml:space="preserve">-Para pieza nro. 10: materia prima polipropileno, cantidad 350 grs. 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Para pieza nro. 7: materia prima polipropileno, cantidad 200 grs.</w:t>
            </w:r>
          </w:p>
          <w:p w:rsidR="00EE1D14" w:rsidRDefault="00EE1D14" w:rsidP="00EE1D14">
            <w:pPr>
              <w:tabs>
                <w:tab w:val="left" w:pos="317"/>
              </w:tabs>
              <w:jc w:val="left"/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1D14" w:rsidRP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EE1D14">
            <w:pPr>
              <w:pStyle w:val="Plantilla"/>
              <w:rPr>
                <w:b/>
              </w:rPr>
            </w:pPr>
            <w:r>
              <w:t>El sistema muestra los datos del pedido de Cotización</w:t>
            </w:r>
            <w:r w:rsidR="00EE1D14">
              <w:t>. Ver Setup 1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6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EE1D14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</w:t>
            </w:r>
            <w:r w:rsidR="00EE1D14">
              <w:t>. Ver Setup 2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B259DA" w:rsidRPr="0036204E" w:rsidRDefault="00B259DA" w:rsidP="00B259D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93317D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="0093317D" w:rsidRPr="00D107F9">
              <w:t>detalle de procedimientos de control de calidad para el presupuesto del pedido seleccionado</w:t>
            </w:r>
            <w:r>
              <w:t xml:space="preserve"> nro. 02</w:t>
            </w:r>
            <w:r w:rsidR="00EE1D14">
              <w:t>. Ver Setup 3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1D14" w:rsidRPr="00130757" w:rsidRDefault="0093317D" w:rsidP="00EE1D14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 w:rsidR="00EE1D14">
              <w:t>. Ver Setup 4*.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RPr="0093317D" w:rsidTr="00B259DA">
        <w:trPr>
          <w:cantSplit/>
        </w:trPr>
        <w:tc>
          <w:tcPr>
            <w:tcW w:w="1702" w:type="dxa"/>
          </w:tcPr>
          <w:p w:rsidR="00B259DA" w:rsidRPr="0093317D" w:rsidRDefault="0093317D" w:rsidP="00B259DA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B259DA" w:rsidRPr="0093317D" w:rsidRDefault="0093317D" w:rsidP="00B259DA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="00B259DA" w:rsidRPr="0093317D">
              <w:t xml:space="preserve">: Proveedor “PoliPro S.A.”; </w:t>
            </w:r>
            <w:r w:rsidRPr="0093317D">
              <w:t xml:space="preserve">Materia Prima polipropileno; </w:t>
            </w:r>
            <w:r w:rsidR="00B259DA" w:rsidRPr="0093317D">
              <w:t>precio $10 con 3 kg.</w:t>
            </w:r>
          </w:p>
        </w:tc>
        <w:tc>
          <w:tcPr>
            <w:tcW w:w="1276" w:type="dxa"/>
          </w:tcPr>
          <w:p w:rsidR="00B259DA" w:rsidRPr="0093317D" w:rsidRDefault="00B259DA" w:rsidP="00B259DA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B259DA" w:rsidRPr="0093317D" w:rsidRDefault="00B259DA" w:rsidP="00B259DA">
            <w:pPr>
              <w:rPr>
                <w:highlight w:val="green"/>
              </w:rPr>
            </w:pPr>
          </w:p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93317D" w:rsidRDefault="0093317D" w:rsidP="0093317D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93317D" w:rsidRPr="00D107F9" w:rsidRDefault="0093317D" w:rsidP="0093317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93317D" w:rsidRPr="00D107F9" w:rsidRDefault="0093317D" w:rsidP="0093317D">
            <w:pPr>
              <w:pStyle w:val="Plantilla"/>
            </w:pPr>
          </w:p>
        </w:tc>
        <w:tc>
          <w:tcPr>
            <w:tcW w:w="1418" w:type="dxa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93317D" w:rsidRDefault="0093317D" w:rsidP="0093317D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93317D" w:rsidRPr="00D107F9" w:rsidRDefault="0093317D" w:rsidP="0093317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93317D" w:rsidRPr="00D107F9" w:rsidRDefault="0093317D" w:rsidP="0093317D">
            <w:pPr>
              <w:pStyle w:val="Plantilla"/>
            </w:pPr>
          </w:p>
        </w:tc>
        <w:tc>
          <w:tcPr>
            <w:tcW w:w="1418" w:type="dxa"/>
          </w:tcPr>
          <w:p w:rsidR="0093317D" w:rsidRDefault="0093317D" w:rsidP="0093317D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 w:rsidR="0093317D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E732A9" w:rsidRDefault="0093317D" w:rsidP="0093317D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93317D" w:rsidRPr="00EB45C6" w:rsidRDefault="0093317D" w:rsidP="0093317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93317D" w:rsidRDefault="0093317D" w:rsidP="0093317D"/>
        </w:tc>
        <w:tc>
          <w:tcPr>
            <w:tcW w:w="1418" w:type="dxa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E732A9" w:rsidRDefault="0093317D" w:rsidP="0093317D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93317D" w:rsidRPr="00130757" w:rsidRDefault="0093317D" w:rsidP="00A322E8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93317D" w:rsidRDefault="0093317D" w:rsidP="0093317D"/>
        </w:tc>
        <w:tc>
          <w:tcPr>
            <w:tcW w:w="1418" w:type="dxa"/>
          </w:tcPr>
          <w:p w:rsidR="0093317D" w:rsidRDefault="0093317D" w:rsidP="0093317D"/>
        </w:tc>
      </w:tr>
      <w:tr w:rsidR="00A322E8" w:rsidTr="00B259DA">
        <w:trPr>
          <w:cantSplit/>
        </w:trPr>
        <w:tc>
          <w:tcPr>
            <w:tcW w:w="1702" w:type="dxa"/>
          </w:tcPr>
          <w:p w:rsidR="00A322E8" w:rsidRPr="00E732A9" w:rsidRDefault="00A322E8" w:rsidP="0093317D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A322E8" w:rsidRDefault="00A322E8" w:rsidP="00A322E8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A322E8" w:rsidRDefault="00A322E8" w:rsidP="0093317D"/>
        </w:tc>
        <w:tc>
          <w:tcPr>
            <w:tcW w:w="1418" w:type="dxa"/>
          </w:tcPr>
          <w:p w:rsidR="00A322E8" w:rsidRDefault="00A322E8" w:rsidP="0093317D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E732A9" w:rsidRDefault="00A322E8" w:rsidP="0093317D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93317D" w:rsidRPr="00130757" w:rsidRDefault="0093317D" w:rsidP="0093317D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93317D" w:rsidRDefault="0093317D" w:rsidP="0093317D"/>
        </w:tc>
        <w:tc>
          <w:tcPr>
            <w:tcW w:w="1418" w:type="dxa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E732A9" w:rsidRDefault="0093317D" w:rsidP="0093317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 w:rsidR="00A322E8"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93317D" w:rsidRPr="00130757" w:rsidRDefault="0093317D" w:rsidP="0093317D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93317D" w:rsidRDefault="0093317D" w:rsidP="0093317D"/>
        </w:tc>
        <w:tc>
          <w:tcPr>
            <w:tcW w:w="1418" w:type="dxa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E732A9" w:rsidRDefault="00A322E8" w:rsidP="0093317D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93317D" w:rsidRPr="00130757" w:rsidRDefault="0093317D" w:rsidP="0093317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. Ver Setup 5*.</w:t>
            </w:r>
          </w:p>
        </w:tc>
        <w:tc>
          <w:tcPr>
            <w:tcW w:w="1276" w:type="dxa"/>
          </w:tcPr>
          <w:p w:rsidR="0093317D" w:rsidRDefault="0093317D" w:rsidP="0093317D"/>
        </w:tc>
        <w:tc>
          <w:tcPr>
            <w:tcW w:w="1418" w:type="dxa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1702" w:type="dxa"/>
          </w:tcPr>
          <w:p w:rsidR="0093317D" w:rsidRPr="00E732A9" w:rsidRDefault="00A322E8" w:rsidP="0093317D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93317D" w:rsidRPr="00130757" w:rsidRDefault="0093317D" w:rsidP="0093317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93317D" w:rsidRDefault="0093317D" w:rsidP="0093317D"/>
        </w:tc>
        <w:tc>
          <w:tcPr>
            <w:tcW w:w="1418" w:type="dxa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2836" w:type="dxa"/>
            <w:gridSpan w:val="2"/>
          </w:tcPr>
          <w:p w:rsidR="0093317D" w:rsidRDefault="0093317D" w:rsidP="0093317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2836" w:type="dxa"/>
            <w:gridSpan w:val="2"/>
          </w:tcPr>
          <w:p w:rsidR="0093317D" w:rsidRDefault="0093317D" w:rsidP="0093317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93317D" w:rsidRDefault="0093317D" w:rsidP="0093317D"/>
        </w:tc>
      </w:tr>
      <w:tr w:rsidR="0093317D" w:rsidTr="00B259DA">
        <w:trPr>
          <w:cantSplit/>
        </w:trPr>
        <w:tc>
          <w:tcPr>
            <w:tcW w:w="2836" w:type="dxa"/>
            <w:gridSpan w:val="2"/>
          </w:tcPr>
          <w:p w:rsidR="0093317D" w:rsidRDefault="0093317D" w:rsidP="0093317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93317D" w:rsidRDefault="0093317D" w:rsidP="0093317D">
            <w:pPr>
              <w:jc w:val="center"/>
            </w:pPr>
          </w:p>
        </w:tc>
      </w:tr>
      <w:tr w:rsidR="0093317D" w:rsidTr="00B259DA">
        <w:trPr>
          <w:cantSplit/>
        </w:trPr>
        <w:tc>
          <w:tcPr>
            <w:tcW w:w="2836" w:type="dxa"/>
            <w:gridSpan w:val="2"/>
          </w:tcPr>
          <w:p w:rsidR="0093317D" w:rsidRDefault="0093317D" w:rsidP="0093317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93317D" w:rsidRDefault="0093317D" w:rsidP="0093317D">
            <w:pPr>
              <w:jc w:val="center"/>
            </w:pPr>
            <w:r>
              <w:t>Merdine, María Victoria</w:t>
            </w:r>
          </w:p>
        </w:tc>
      </w:tr>
      <w:tr w:rsidR="0093317D" w:rsidTr="00B259DA">
        <w:trPr>
          <w:cantSplit/>
        </w:trPr>
        <w:tc>
          <w:tcPr>
            <w:tcW w:w="2836" w:type="dxa"/>
            <w:gridSpan w:val="2"/>
          </w:tcPr>
          <w:p w:rsidR="0093317D" w:rsidRDefault="0093317D" w:rsidP="0093317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93317D" w:rsidRDefault="0093317D" w:rsidP="0093317D">
            <w:pPr>
              <w:jc w:val="center"/>
            </w:pPr>
            <w:r>
              <w:t>V 1.0</w:t>
            </w:r>
          </w:p>
        </w:tc>
      </w:tr>
      <w:tr w:rsidR="0093317D" w:rsidTr="00B259DA">
        <w:trPr>
          <w:cantSplit/>
        </w:trPr>
        <w:tc>
          <w:tcPr>
            <w:tcW w:w="2836" w:type="dxa"/>
            <w:gridSpan w:val="2"/>
          </w:tcPr>
          <w:p w:rsidR="0093317D" w:rsidRDefault="0093317D" w:rsidP="0093317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93317D" w:rsidRDefault="0093317D" w:rsidP="0093317D">
            <w:pPr>
              <w:jc w:val="center"/>
            </w:pPr>
            <w:r>
              <w:t>19/06/2010</w:t>
            </w:r>
          </w:p>
        </w:tc>
      </w:tr>
    </w:tbl>
    <w:p w:rsidR="00B259DA" w:rsidRDefault="00B259DA" w:rsidP="00B259DA">
      <w:pPr>
        <w:pStyle w:val="Ttulo2"/>
      </w:pPr>
      <w:bookmarkStart w:id="28" w:name="_Toc264944484"/>
      <w:r>
        <w:t>Camino Negativo</w:t>
      </w:r>
      <w:bookmarkEnd w:id="2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Generar Presupuesto de un pedido de cotización in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7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1103AD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/>
    <w:p w:rsidR="00B259DA" w:rsidRDefault="00B259DA" w:rsidP="00B259DA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B259DA" w:rsidRDefault="00B259DA" w:rsidP="00721DC1">
      <w:pPr>
        <w:pStyle w:val="Ttulo3"/>
      </w:pPr>
      <w:bookmarkStart w:id="29" w:name="_Toc264944485"/>
      <w:r>
        <w:lastRenderedPageBreak/>
        <w:t>CU 01 – Abrir Sesión</w:t>
      </w:r>
      <w:bookmarkEnd w:id="29"/>
    </w:p>
    <w:p w:rsidR="00B259DA" w:rsidRDefault="00B259DA" w:rsidP="00721DC1">
      <w:pPr>
        <w:pStyle w:val="Ttulo4"/>
      </w:pPr>
      <w:r>
        <w:t>Descripción del Caso de Uso</w:t>
      </w:r>
    </w:p>
    <w:p w:rsidR="00B259DA" w:rsidRPr="00760471" w:rsidRDefault="00B259DA" w:rsidP="00B259DA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B259DA" w:rsidRPr="007B243F" w:rsidTr="00B259D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B259DA" w:rsidRPr="007B243F" w:rsidTr="00B259DA">
        <w:trPr>
          <w:trHeight w:val="285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B259DA" w:rsidRPr="007B243F" w:rsidTr="00B259DA">
        <w:trPr>
          <w:trHeight w:val="211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601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>Actor Secundario: no aplica</w:t>
            </w:r>
          </w:p>
        </w:tc>
      </w:tr>
      <w:tr w:rsidR="00B259DA" w:rsidRPr="007B243F" w:rsidTr="00B259DA">
        <w:trPr>
          <w:trHeight w:val="28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B259DA" w:rsidRPr="007B243F" w:rsidTr="00B259DA">
        <w:trPr>
          <w:trHeight w:val="496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B259DA" w:rsidRPr="007B243F" w:rsidTr="00B259DA">
        <w:trPr>
          <w:trHeight w:val="297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Precondiciones: No aplica.</w:t>
            </w: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 w:val="restart"/>
          </w:tcPr>
          <w:p w:rsidR="00B259DA" w:rsidRPr="007B243F" w:rsidRDefault="00B259DA" w:rsidP="00B259DA">
            <w:pPr>
              <w:pStyle w:val="Plantilla"/>
            </w:pPr>
            <w:r w:rsidRPr="007B243F">
              <w:t>Post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B259DA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B259DA" w:rsidRPr="007B243F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B259DA" w:rsidRPr="007B243F" w:rsidTr="00B259D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B259DA" w:rsidRPr="007B243F" w:rsidTr="00B259DA">
        <w:trPr>
          <w:cantSplit/>
          <w:trHeight w:val="70"/>
        </w:trPr>
        <w:tc>
          <w:tcPr>
            <w:tcW w:w="4840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6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B259DA" w:rsidRPr="008701E5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7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7B243F" w:rsidRDefault="00B259DA" w:rsidP="00B259D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B259DA" w:rsidRPr="007B243F" w:rsidTr="00B259D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B259DA" w:rsidRPr="007B243F" w:rsidTr="00B259DA">
        <w:trPr>
          <w:trHeight w:val="90"/>
        </w:trPr>
        <w:tc>
          <w:tcPr>
            <w:tcW w:w="610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B259DA" w:rsidRPr="007B243F" w:rsidRDefault="00721DC1" w:rsidP="00721DC1">
            <w:pPr>
              <w:pStyle w:val="Plantilla"/>
            </w:pPr>
            <w:r>
              <w:t>Fecha creación:1</w:t>
            </w:r>
            <w:r w:rsidR="00B259DA" w:rsidRPr="007B243F">
              <w:t>9-0</w:t>
            </w:r>
            <w:r>
              <w:t>6</w:t>
            </w:r>
            <w:r w:rsidR="00B259DA" w:rsidRPr="007B243F">
              <w:t>-2010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rchivo: METALSOFT 2010</w:t>
            </w:r>
          </w:p>
        </w:tc>
      </w:tr>
    </w:tbl>
    <w:p w:rsidR="00B259DA" w:rsidRDefault="00B259DA" w:rsidP="00B259DA"/>
    <w:p w:rsidR="00B259DA" w:rsidRPr="00721DC1" w:rsidRDefault="00B259DA" w:rsidP="00721DC1">
      <w:pPr>
        <w:pStyle w:val="Ttulo2"/>
      </w:pPr>
      <w:bookmarkStart w:id="30" w:name="_Toc264944486"/>
      <w:r w:rsidRPr="00721DC1">
        <w:t>Grafo</w:t>
      </w:r>
      <w:bookmarkEnd w:id="30"/>
    </w:p>
    <w:p w:rsidR="00B259DA" w:rsidRPr="00721DC1" w:rsidRDefault="00B259DA" w:rsidP="00721DC1"/>
    <w:p w:rsidR="00B259DA" w:rsidRPr="00721DC1" w:rsidRDefault="00721DC1" w:rsidP="00721DC1">
      <w:r>
        <w:object w:dxaOrig="7633" w:dyaOrig="7142">
          <v:shape id="_x0000_i1025" type="#_x0000_t75" style="width:381.75pt;height:357pt" o:ole="">
            <v:imagedata r:id="rId12" o:title=""/>
          </v:shape>
          <o:OLEObject Type="Embed" ProgID="Visio.Drawing.11" ShapeID="_x0000_i1025" DrawAspect="Content" ObjectID="_1344730815" r:id="rId13"/>
        </w:object>
      </w:r>
    </w:p>
    <w:p w:rsidR="00721DC1" w:rsidRDefault="00721DC1" w:rsidP="00721DC1"/>
    <w:p w:rsidR="00721DC1" w:rsidRDefault="00721DC1" w:rsidP="00721DC1"/>
    <w:p w:rsidR="00B259DA" w:rsidRPr="00721DC1" w:rsidRDefault="00B259DA" w:rsidP="00721DC1">
      <w:pPr>
        <w:pStyle w:val="Ttulo2"/>
      </w:pPr>
      <w:bookmarkStart w:id="31" w:name="_Toc264944487"/>
      <w:r w:rsidRPr="00721DC1">
        <w:t>Caminos de prueba</w:t>
      </w:r>
      <w:bookmarkEnd w:id="31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B259DA" w:rsidRDefault="00B259DA" w:rsidP="00B259DA">
      <w:pPr>
        <w:pStyle w:val="Ttulo2"/>
      </w:pPr>
      <w:bookmarkStart w:id="32" w:name="_Toc264944488"/>
      <w:r>
        <w:t>Camino positivo</w:t>
      </w:r>
      <w:bookmarkEnd w:id="32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81139B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abre la sesión de un usuario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3" w:name="_Toc264944489"/>
      <w:r>
        <w:t>Camino Negativo</w:t>
      </w:r>
      <w:bookmarkEnd w:id="33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Abrir la sesión de un usuario no válido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 usuario no válido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>
      <w:r>
        <w:br w:type="page"/>
      </w:r>
    </w:p>
    <w:p w:rsidR="00B259DA" w:rsidRDefault="00B259DA" w:rsidP="00721DC1">
      <w:pPr>
        <w:pStyle w:val="Ttulo3"/>
      </w:pPr>
      <w:bookmarkStart w:id="34" w:name="_Toc264944490"/>
      <w:r>
        <w:lastRenderedPageBreak/>
        <w:t>CU 77 – Registrar Pieza</w:t>
      </w:r>
      <w:bookmarkEnd w:id="34"/>
    </w:p>
    <w:p w:rsidR="00B259DA" w:rsidRDefault="00B259DA" w:rsidP="00721DC1">
      <w:pPr>
        <w:pStyle w:val="Ttulo4"/>
      </w:pPr>
      <w:r>
        <w:t>Descripción del Caso de Uso</w:t>
      </w:r>
    </w:p>
    <w:p w:rsidR="00B259DA" w:rsidRPr="00200702" w:rsidRDefault="00B259DA" w:rsidP="00B259DA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259DA" w:rsidRPr="00AD2E02" w:rsidTr="00B259D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B259DA" w:rsidRPr="00AD2E02" w:rsidTr="00B259DA">
        <w:trPr>
          <w:trHeight w:val="285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B259DA" w:rsidRPr="00AD2E02" w:rsidTr="00B259DA">
        <w:trPr>
          <w:trHeight w:val="211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572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>Actor Secundario: no aplica</w:t>
            </w:r>
          </w:p>
        </w:tc>
      </w:tr>
      <w:tr w:rsidR="00B259DA" w:rsidRPr="00AD2E02" w:rsidTr="00B259DA">
        <w:trPr>
          <w:trHeight w:val="28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259DA" w:rsidRPr="00AD2E02" w:rsidTr="00B259DA">
        <w:trPr>
          <w:trHeight w:val="496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B259DA" w:rsidRPr="00AD2E02" w:rsidTr="00B259DA">
        <w:trPr>
          <w:trHeight w:val="297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Precondiciones: No aplica.</w:t>
            </w: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 w:val="restart"/>
          </w:tcPr>
          <w:p w:rsidR="00B259DA" w:rsidRPr="00AD2E02" w:rsidRDefault="00B259DA" w:rsidP="00B259DA">
            <w:pPr>
              <w:pStyle w:val="Plantilla"/>
            </w:pPr>
            <w:r w:rsidRPr="00AD2E02">
              <w:t>Post</w:t>
            </w:r>
          </w:p>
          <w:p w:rsidR="00B259DA" w:rsidRPr="00AD2E02" w:rsidRDefault="00B259DA" w:rsidP="00B259D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B259DA" w:rsidRPr="00AD2E02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B259DA" w:rsidRPr="00AD2E02" w:rsidTr="00B259D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259DA" w:rsidRPr="00F355CC" w:rsidTr="00B259DA">
        <w:trPr>
          <w:cantSplit/>
          <w:trHeight w:val="7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4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B259DA" w:rsidRPr="00FE4A09" w:rsidRDefault="00B259DA" w:rsidP="00B259D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17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F355CC" w:rsidRDefault="00B259DA" w:rsidP="00B259D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259DA" w:rsidRPr="00AD2E02" w:rsidTr="00B259D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259DA" w:rsidRPr="00AD2E02" w:rsidTr="00B259DA">
        <w:trPr>
          <w:trHeight w:val="90"/>
        </w:trPr>
        <w:tc>
          <w:tcPr>
            <w:tcW w:w="5817" w:type="dxa"/>
            <w:gridSpan w:val="4"/>
          </w:tcPr>
          <w:p w:rsidR="00B259DA" w:rsidRPr="00AD2E02" w:rsidRDefault="00B259DA" w:rsidP="00B259D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B259DA" w:rsidRPr="00AD2E02" w:rsidRDefault="00B259DA" w:rsidP="00AB595D">
            <w:pPr>
              <w:pStyle w:val="Plantilla"/>
            </w:pPr>
            <w:r w:rsidRPr="00AD2E02">
              <w:t>Fecha creación:</w:t>
            </w:r>
            <w:r w:rsidR="00AB595D">
              <w:t>1</w:t>
            </w:r>
            <w:r w:rsidRPr="00AD2E02">
              <w:t>9-0</w:t>
            </w:r>
            <w:r w:rsidR="00AB595D"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rchivo: METALSOFT 2010</w:t>
            </w:r>
          </w:p>
        </w:tc>
      </w:tr>
    </w:tbl>
    <w:p w:rsidR="00721DC1" w:rsidRDefault="00721DC1" w:rsidP="00721DC1"/>
    <w:p w:rsidR="00721DC1" w:rsidRPr="00721DC1" w:rsidRDefault="00721DC1" w:rsidP="00721DC1"/>
    <w:p w:rsidR="00B259DA" w:rsidRDefault="00B259DA" w:rsidP="00721DC1">
      <w:pPr>
        <w:pStyle w:val="Ttulo2"/>
      </w:pPr>
      <w:bookmarkStart w:id="35" w:name="_Toc264944491"/>
      <w:r>
        <w:t>Grafo</w:t>
      </w:r>
      <w:bookmarkEnd w:id="35"/>
    </w:p>
    <w:p w:rsidR="00B259DA" w:rsidRDefault="008D6684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6" type="#_x0000_t75" style="width:283.5pt;height:593.25pt" o:ole="">
            <v:imagedata r:id="rId14" o:title=""/>
          </v:shape>
          <o:OLEObject Type="Embed" ProgID="Visio.Drawing.11" ShapeID="_x0000_i1026" DrawAspect="Content" ObjectID="_1344730816" r:id="rId15"/>
        </w:object>
      </w:r>
    </w:p>
    <w:p w:rsidR="00B259DA" w:rsidRDefault="00B259DA" w:rsidP="00B259DA">
      <w:pPr>
        <w:pStyle w:val="Ttulo2"/>
      </w:pPr>
      <w:bookmarkStart w:id="36" w:name="_Toc264944492"/>
      <w:r>
        <w:lastRenderedPageBreak/>
        <w:t>Caminos de prueba</w:t>
      </w:r>
      <w:bookmarkEnd w:id="36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B259DA" w:rsidRDefault="00B259DA" w:rsidP="00B259DA">
      <w:pPr>
        <w:pStyle w:val="Ttulo2"/>
      </w:pPr>
      <w:bookmarkStart w:id="37" w:name="_Toc264944493"/>
      <w:r>
        <w:t>Camino positivo</w:t>
      </w:r>
      <w:bookmarkEnd w:id="37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Registrar una nueva pieza con los datos requeridos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B259DA" w:rsidRPr="0018286C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9437B6" w:rsidRDefault="009437B6" w:rsidP="009437B6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B259DA" w:rsidRDefault="009437B6" w:rsidP="009437B6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9437B6" w:rsidRDefault="009437B6" w:rsidP="009437B6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9437B6" w:rsidRDefault="009437B6" w:rsidP="009437B6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9437B6" w:rsidRDefault="009437B6" w:rsidP="009437B6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9437B6" w:rsidRPr="009437B6" w:rsidRDefault="009437B6" w:rsidP="009437B6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Registrar los datos referidos a una nueva pieza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9437B6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="009437B6">
              <w:t>. Ver Setup 1*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9437B6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 w:rsidR="009437B6">
              <w:t>. Ver Setup 2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9437B6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 w:rsidR="009437B6">
              <w:t>. Ver Setup 3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9437B6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 w:rsidR="009437B6">
              <w:t>. Ver setup 4*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8" w:name="_Toc264944494"/>
      <w:r>
        <w:t>Camino Negativo</w:t>
      </w:r>
      <w:bookmarkEnd w:id="3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registrar una pieza 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2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a pieza que ya exis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B259DA" w:rsidP="00721DC1">
            <w:pPr>
              <w:jc w:val="center"/>
            </w:pPr>
            <w:r>
              <w:t>1</w:t>
            </w:r>
            <w:r w:rsidR="00721DC1">
              <w:t>9</w:t>
            </w:r>
            <w:r>
              <w:t>/06/2010</w:t>
            </w:r>
          </w:p>
        </w:tc>
      </w:tr>
    </w:tbl>
    <w:p w:rsidR="00B259DA" w:rsidRPr="00200702" w:rsidRDefault="00B259DA" w:rsidP="00B259DA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16"/>
      <w:footerReference w:type="default" r:id="rId1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16BC" w:rsidRDefault="00A016BC" w:rsidP="00C55F0F">
      <w:pPr>
        <w:spacing w:after="0" w:line="240" w:lineRule="auto"/>
      </w:pPr>
      <w:r>
        <w:separator/>
      </w:r>
    </w:p>
  </w:endnote>
  <w:endnote w:type="continuationSeparator" w:id="0">
    <w:p w:rsidR="00A016BC" w:rsidRDefault="00A016BC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7A52F9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EE1D14" w:rsidRDefault="00EE1D14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8D6684" w:rsidRPr="008D6684">
                    <w:rPr>
                      <w:noProof/>
                      <w:color w:val="7FD13B" w:themeColor="accent1"/>
                    </w:rPr>
                    <w:t>21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0</w:t>
    </w:r>
  </w:p>
  <w:p w:rsidR="00EE1D14" w:rsidRDefault="00EE1D1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16BC" w:rsidRDefault="00A016BC" w:rsidP="00C55F0F">
      <w:pPr>
        <w:spacing w:after="0" w:line="240" w:lineRule="auto"/>
      </w:pPr>
      <w:r>
        <w:separator/>
      </w:r>
    </w:p>
  </w:footnote>
  <w:footnote w:type="continuationSeparator" w:id="0">
    <w:p w:rsidR="00A016BC" w:rsidRDefault="00A016BC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EE1D14" w:rsidRDefault="00EE1D1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EE1D14" w:rsidRDefault="00EE1D1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9"/>
  </w:num>
  <w:num w:numId="6">
    <w:abstractNumId w:val="8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771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016B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D5F95"/>
    <w:rsid w:val="008D668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17D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6BC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2E8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507E"/>
    <w:rsid w:val="00AE5DF3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19B0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C4EB5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07F9"/>
    <w:rsid w:val="00D14ABF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5903"/>
    <w:rsid w:val="00DB6ED0"/>
    <w:rsid w:val="00DC43A2"/>
    <w:rsid w:val="00DC4C04"/>
    <w:rsid w:val="00DC4FF6"/>
    <w:rsid w:val="00DC5F78"/>
    <w:rsid w:val="00DD05BB"/>
    <w:rsid w:val="00DD09C7"/>
    <w:rsid w:val="00DD0F42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5C6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1D14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715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9AC47B-F576-4F67-961F-D0C86A9C18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6</TotalTime>
  <Pages>24</Pages>
  <Words>4392</Words>
  <Characters>24158</Characters>
  <Application>Microsoft Office Word</Application>
  <DocSecurity>0</DocSecurity>
  <Lines>201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94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átedra: Proyecto Final</dc:creator>
  <cp:keywords/>
  <dc:description/>
  <cp:lastModifiedBy>Vicky</cp:lastModifiedBy>
  <cp:revision>12</cp:revision>
  <cp:lastPrinted>2010-06-22T08:57:00Z</cp:lastPrinted>
  <dcterms:created xsi:type="dcterms:W3CDTF">2010-05-29T19:12:00Z</dcterms:created>
  <dcterms:modified xsi:type="dcterms:W3CDTF">2010-08-31T06:33:00Z</dcterms:modified>
</cp:coreProperties>
</file>